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E410FD"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E410FD"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E410FD" w:rsidRPr="005A3AF0"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E410FD"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E410FD"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E410FD" w:rsidRPr="005A3AF0" w:rsidRDefault="00E410FD"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E410FD">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E410FD">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E410FD">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1088185" r:id="rId8"/>
              </w:object>
            </w:r>
            <w:r w:rsidR="00853989" w:rsidRPr="00E25140">
              <w:object w:dxaOrig="3240" w:dyaOrig="2115">
                <v:shape id="_x0000_i1026" type="#_x0000_t75" style="width:162pt;height:105.75pt" o:ole="">
                  <v:imagedata r:id="rId9" o:title=""/>
                </v:shape>
                <o:OLEObject Type="Embed" ProgID="PBrush" ShapeID="_x0000_i1026" DrawAspect="Content" ObjectID="_1511088186"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1088187"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1088188" r:id="rId14"/>
              </w:object>
            </w:r>
            <w:r w:rsidR="00853989" w:rsidRPr="00E25140">
              <w:object w:dxaOrig="2100" w:dyaOrig="2115">
                <v:shape id="_x0000_i1029" type="#_x0000_t75" style="width:105pt;height:105.75pt" o:ole="">
                  <v:imagedata r:id="rId15" o:title=""/>
                </v:shape>
                <o:OLEObject Type="Embed" ProgID="PBrush" ShapeID="_x0000_i1029" DrawAspect="Content" ObjectID="_1511088189" r:id="rId16"/>
              </w:object>
            </w:r>
          </w:p>
          <w:p w:rsidR="00853989" w:rsidRPr="00E25140" w:rsidRDefault="00853989" w:rsidP="00E410F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 xml:space="preserve">je een email sturen naar de directeur, die je kan contacteren via de email die op de hoofdpagina staat, dan kan de directeur je wachtwoord naar een basis wachtwoord resetten bijv.,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houden.                                                                                          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r w:rsidRPr="00E25140">
              <w:rPr>
                <w:u w:val="single"/>
              </w:rPr>
              <w:t xml:space="preserve">Ne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7653E9" w:rsidRPr="00E410FD" w:rsidRDefault="007B7A97">
      <w:pPr>
        <w:rPr>
          <w:rStyle w:val="Kop2Char"/>
          <w:rFonts w:asciiTheme="minorHAnsi" w:eastAsiaTheme="minorHAnsi" w:hAnsiTheme="minorHAnsi" w:cstheme="minorBidi"/>
          <w:b w:val="0"/>
          <w:bCs w:val="0"/>
          <w:color w:val="auto"/>
          <w:sz w:val="22"/>
          <w:szCs w:val="22"/>
        </w:rPr>
      </w:pPr>
      <w:r w:rsidRPr="00E25140">
        <w:lastRenderedPageBreak/>
        <w:br/>
      </w:r>
      <w:r w:rsidRPr="00E25140">
        <w:rPr>
          <w:rStyle w:val="Kop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Kop2Char"/>
        </w:rPr>
      </w:pPr>
      <w:r w:rsidRPr="00E25140">
        <w:rPr>
          <w:rStyle w:val="Kop2Char"/>
        </w:rPr>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Kop2"/>
        <w:rPr>
          <w:lang w:val="en-US"/>
        </w:rPr>
      </w:pPr>
      <w:r w:rsidRPr="00FA5656">
        <w:rPr>
          <w:lang w:val="en-US"/>
        </w:rPr>
        <w:lastRenderedPageBreak/>
        <w:t>2.3 Use cases</w:t>
      </w:r>
      <w:bookmarkEnd w:id="8"/>
    </w:p>
    <w:p w:rsidR="00FA5656" w:rsidRPr="00FA5656" w:rsidRDefault="00FA5656" w:rsidP="00FA5656">
      <w:pPr>
        <w:rPr>
          <w:lang w:val="en-US"/>
        </w:rPr>
      </w:pPr>
      <w:r>
        <w:rPr>
          <w:lang w:val="en-US"/>
        </w:rPr>
        <w:object w:dxaOrig="10917" w:dyaOrig="18221">
          <v:shape id="_x0000_i1030" type="#_x0000_t75" style="width:471.6pt;height:666pt" o:ole="">
            <v:imagedata r:id="rId17" o:title=""/>
          </v:shape>
          <o:OLEObject Type="Embed" ProgID="Visio.Drawing.11" ShapeID="_x0000_i1030" DrawAspect="Content" ObjectID="_1511088190" r:id="rId18"/>
        </w:object>
      </w:r>
    </w:p>
    <w:p w:rsidR="00F14482" w:rsidRPr="00FA5656" w:rsidRDefault="00F14482" w:rsidP="00F14482">
      <w:pPr>
        <w:pStyle w:val="Kop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Kop3Char"/>
          <w:lang w:val="en-US"/>
        </w:rPr>
        <w:t>2.4.1 UC1:</w:t>
      </w:r>
      <w:bookmarkEnd w:id="10"/>
      <w:r w:rsidR="00FA5656">
        <w:rPr>
          <w:rStyle w:val="Kop3Char"/>
          <w:lang w:val="en-US"/>
        </w:rPr>
        <w:t xml:space="preserve"> </w:t>
      </w:r>
      <w:proofErr w:type="spellStart"/>
      <w:r w:rsidR="00FA5656">
        <w:rPr>
          <w:rStyle w:val="Kop3Char"/>
          <w:lang w:val="en-US"/>
        </w:rPr>
        <w:t>inloggen</w:t>
      </w:r>
      <w:proofErr w:type="spellEnd"/>
      <w:r w:rsidR="00FA5656">
        <w:rPr>
          <w:rStyle w:val="Kop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521F78">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RPr="00323A2D" w:rsidTr="00521F78">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sidP="00F14482">
      <w:r>
        <w:t>2.4.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 .</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 xml:space="preserve">De leerling kan de </w:t>
            </w:r>
            <w:proofErr w:type="spellStart"/>
            <w:r>
              <w:rPr>
                <w:rFonts w:ascii="Arial" w:hAnsi="Arial" w:cs="Arial"/>
              </w:rPr>
              <w:t>de</w:t>
            </w:r>
            <w:proofErr w:type="spellEnd"/>
            <w:r>
              <w:rPr>
                <w:rFonts w:ascii="Arial" w:hAnsi="Arial" w:cs="Arial"/>
              </w:rPr>
              <w:t xml:space="preserv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br w:type="page"/>
      </w:r>
    </w:p>
    <w:p w:rsidR="00521F78" w:rsidRDefault="00521F78" w:rsidP="00F14482">
      <w:r>
        <w:lastRenderedPageBreak/>
        <w:t>2.4.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3: </w:t>
            </w:r>
            <w:r w:rsidR="00E410FD">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menu e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E410FD" w:rsidP="00E410FD">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sidP="00F14482"/>
    <w:p w:rsidR="00521F78" w:rsidRDefault="00521F78">
      <w:r>
        <w:t>2.4.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4: </w:t>
            </w:r>
            <w:r w:rsidR="00E410FD">
              <w:rPr>
                <w:rFonts w:ascii="Arial" w:hAnsi="Arial" w:cs="Arial"/>
              </w:rPr>
              <w:t>informatie bewer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 is ingelogd</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likt op gegevens bewerk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an nu zijn/haar email en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nu een keuze tussen het veranderen van zijn/haar email of telefoonnummer.</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lastRenderedPageBreak/>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is ingelogd</w:t>
            </w:r>
            <w:r w:rsidR="00035260">
              <w:rPr>
                <w:rFonts w:ascii="Arial" w:hAnsi="Arial" w:cs="Arial"/>
              </w:rPr>
              <w:t>,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bookmarkStart w:id="11" w:name="_GoBack"/>
            <w:bookmarkEnd w:id="11"/>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lastRenderedPageBreak/>
        <w:t>2.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d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2: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3: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lastRenderedPageBreak/>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4: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5: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lastRenderedPageBreak/>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6: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7: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8: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lastRenderedPageBreak/>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9: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0: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1: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lastRenderedPageBreak/>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2: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3: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p w:rsidR="00521F78" w:rsidRDefault="00521F78">
      <w:r>
        <w:t>2.4.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521F78" w:rsidP="00E410FD">
            <w:pPr>
              <w:rPr>
                <w:rFonts w:ascii="Arial" w:hAnsi="Arial" w:cs="Arial"/>
                <w:b/>
              </w:rPr>
            </w:pPr>
          </w:p>
        </w:tc>
        <w:tc>
          <w:tcPr>
            <w:tcW w:w="4527" w:type="dxa"/>
          </w:tcPr>
          <w:p w:rsidR="00521F78" w:rsidRDefault="00521F78" w:rsidP="00E410FD">
            <w:pPr>
              <w:rPr>
                <w:rFonts w:ascii="Arial" w:hAnsi="Arial" w:cs="Arial"/>
              </w:rPr>
            </w:pP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4: </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521F78" w:rsidP="00E410FD">
            <w:pPr>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521F78" w:rsidP="00E410FD">
            <w:pPr>
              <w:numPr>
                <w:ilvl w:val="0"/>
                <w:numId w:val="3"/>
              </w:numPr>
              <w:spacing w:after="0" w:line="240" w:lineRule="auto"/>
              <w:rPr>
                <w:rFonts w:ascii="Arial" w:hAnsi="Arial" w:cs="Arial"/>
              </w:rPr>
            </w:pP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521F78" w:rsidP="00E410FD">
            <w:pPr>
              <w:rPr>
                <w:rFonts w:ascii="Arial" w:hAnsi="Arial" w:cs="Arial"/>
              </w:rPr>
            </w:pPr>
          </w:p>
        </w:tc>
      </w:tr>
    </w:tbl>
    <w:p w:rsidR="00521F78" w:rsidRDefault="00521F78">
      <w:r>
        <w:br w:type="page"/>
      </w:r>
    </w:p>
    <w:p w:rsidR="00F14482" w:rsidRPr="00FA5656" w:rsidRDefault="00F14482" w:rsidP="00F14482">
      <w:pPr>
        <w:rPr>
          <w:lang w:val="en-US"/>
        </w:rPr>
      </w:pPr>
      <w:r w:rsidRPr="00521F78">
        <w:lastRenderedPageBreak/>
        <w:br/>
      </w:r>
      <w:r w:rsidRPr="00521F78">
        <w:br/>
      </w:r>
      <w:r w:rsidRPr="00FA5656">
        <w:rPr>
          <w:rStyle w:val="Kop2Char"/>
          <w:lang w:val="en-US"/>
        </w:rPr>
        <w:t>2.5 Views</w:t>
      </w:r>
    </w:p>
    <w:p w:rsidR="00F14482" w:rsidRDefault="00F14482" w:rsidP="00F14482">
      <w:pPr>
        <w:pStyle w:val="Kop3"/>
      </w:pPr>
      <w:bookmarkStart w:id="12" w:name="_Toc436294484"/>
      <w:r w:rsidRPr="00E25140">
        <w:t>2.5.1 startview</w:t>
      </w:r>
      <w:bookmarkEnd w:id="12"/>
    </w:p>
    <w:p w:rsidR="00FA5656" w:rsidRPr="00FA5656"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720" cy="3890293"/>
                    </a:xfrm>
                    <a:prstGeom prst="rect">
                      <a:avLst/>
                    </a:prstGeom>
                  </pic:spPr>
                </pic:pic>
              </a:graphicData>
            </a:graphic>
          </wp:inline>
        </w:drawing>
      </w:r>
    </w:p>
    <w:p w:rsidR="00F14482" w:rsidRPr="00E25140" w:rsidRDefault="00F14482" w:rsidP="00F14482">
      <w:pPr>
        <w:pStyle w:val="Kop1"/>
      </w:pPr>
      <w:bookmarkStart w:id="13" w:name="_Toc436294485"/>
      <w:r w:rsidRPr="00E25140">
        <w:t>3 Technisch ontwerp</w:t>
      </w:r>
      <w:bookmarkEnd w:id="13"/>
    </w:p>
    <w:p w:rsidR="00F14482" w:rsidRPr="00E25140" w:rsidRDefault="00F14482" w:rsidP="00F14482">
      <w:pPr>
        <w:pStyle w:val="Kop2"/>
      </w:pPr>
      <w:bookmarkStart w:id="14" w:name="_Toc436294486"/>
      <w:r w:rsidRPr="00E25140">
        <w:t>3.1 Het technisch ontwerp van de view</w:t>
      </w:r>
      <w:bookmarkEnd w:id="14"/>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C6535"/>
    <w:rsid w:val="00155591"/>
    <w:rsid w:val="0020439B"/>
    <w:rsid w:val="00293D63"/>
    <w:rsid w:val="002D1E3C"/>
    <w:rsid w:val="003B60B4"/>
    <w:rsid w:val="003D3E94"/>
    <w:rsid w:val="0041016A"/>
    <w:rsid w:val="005210CF"/>
    <w:rsid w:val="00521F78"/>
    <w:rsid w:val="00560058"/>
    <w:rsid w:val="00586AAE"/>
    <w:rsid w:val="005A3AF0"/>
    <w:rsid w:val="006E5113"/>
    <w:rsid w:val="006F58C3"/>
    <w:rsid w:val="007653E9"/>
    <w:rsid w:val="007B7A97"/>
    <w:rsid w:val="00853989"/>
    <w:rsid w:val="008717A4"/>
    <w:rsid w:val="009059AA"/>
    <w:rsid w:val="00906990"/>
    <w:rsid w:val="00A124F0"/>
    <w:rsid w:val="00A924C8"/>
    <w:rsid w:val="00AA4827"/>
    <w:rsid w:val="00AC6567"/>
    <w:rsid w:val="00B11387"/>
    <w:rsid w:val="00BA046B"/>
    <w:rsid w:val="00BA0BA2"/>
    <w:rsid w:val="00BD7CF7"/>
    <w:rsid w:val="00BE75DD"/>
    <w:rsid w:val="00BF6EF4"/>
    <w:rsid w:val="00C43C43"/>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2.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7D82E1-86A6-4994-9E2E-8252FE989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4</TotalTime>
  <Pages>19</Pages>
  <Words>2470</Words>
  <Characters>13585</Characters>
  <Application>Microsoft Office Word</Application>
  <DocSecurity>0</DocSecurity>
  <Lines>113</Lines>
  <Paragraphs>32</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60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12</cp:revision>
  <dcterms:created xsi:type="dcterms:W3CDTF">2015-11-24T07:40:00Z</dcterms:created>
  <dcterms:modified xsi:type="dcterms:W3CDTF">2015-12-08T12:56:00Z</dcterms:modified>
</cp:coreProperties>
</file>